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A55" w:rsidRPr="00DE2DB8" w:rsidRDefault="00EF5E9B" w:rsidP="00E44A55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>Приложение 2</w:t>
      </w:r>
      <w:bookmarkStart w:id="0" w:name="_GoBack"/>
      <w:bookmarkEnd w:id="0"/>
    </w:p>
    <w:p w:rsidR="00EF5E9B" w:rsidRPr="0032222B" w:rsidRDefault="00DE2DB8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DE2DB8">
        <w:rPr>
          <w:rFonts w:ascii="Times New Roman" w:eastAsia="Times New Roman" w:hAnsi="Times New Roman" w:cs="Times New Roman"/>
          <w:bCs/>
        </w:rPr>
        <w:t xml:space="preserve">  </w:t>
      </w:r>
      <w:r w:rsidR="00EF5E9B"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623CC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623CC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623CC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623CC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623CC1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623CC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623CC1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0432980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E44A5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CC1" w:rsidRDefault="00623CC1" w:rsidP="000D788E">
      <w:pPr>
        <w:spacing w:after="0" w:line="240" w:lineRule="auto"/>
      </w:pPr>
      <w:r>
        <w:separator/>
      </w:r>
    </w:p>
  </w:endnote>
  <w:endnote w:type="continuationSeparator" w:id="0">
    <w:p w:rsidR="00623CC1" w:rsidRDefault="00623CC1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4A55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CC1" w:rsidRDefault="00623CC1" w:rsidP="000D788E">
      <w:pPr>
        <w:spacing w:after="0" w:line="240" w:lineRule="auto"/>
      </w:pPr>
      <w:r>
        <w:separator/>
      </w:r>
    </w:p>
  </w:footnote>
  <w:footnote w:type="continuationSeparator" w:id="0">
    <w:p w:rsidR="00623CC1" w:rsidRDefault="00623CC1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23CC1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44A55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79ACAA-75CE-4D2D-A219-53C15A6AD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5</Pages>
  <Words>2178</Words>
  <Characters>1241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Бельды</cp:lastModifiedBy>
  <cp:revision>27</cp:revision>
  <cp:lastPrinted>2016-10-07T13:49:00Z</cp:lastPrinted>
  <dcterms:created xsi:type="dcterms:W3CDTF">2016-09-22T14:47:00Z</dcterms:created>
  <dcterms:modified xsi:type="dcterms:W3CDTF">2017-10-25T00:37:00Z</dcterms:modified>
</cp:coreProperties>
</file>